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652.6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/>
    <w:p>
      <w:r>
        <w:object>
          <v:shape id="_x0000_i1026" o:spt="75" type="#_x0000_t75" style="height:697.55pt;width:325.4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0" w:name="OLE_LINK1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数据传输中断（CMN_Int）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1" w:name="OLE_LINK17"/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  <w:bookmarkEnd w:id="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" w:name="OLE_LINK38"/>
            <w:r>
              <w:rPr>
                <w:rFonts w:hint="eastAsia"/>
                <w:vertAlign w:val="baseline"/>
                <w:lang w:val="en-US" w:eastAsia="zh-CN"/>
              </w:rPr>
              <w:t>ND_OSIntEntry()</w:t>
            </w:r>
            <w:bookmarkEnd w:id="2"/>
            <w:r>
              <w:rPr>
                <w:rFonts w:hint="eastAsia"/>
                <w:vertAlign w:val="baseline"/>
                <w:lang w:val="en-US" w:eastAsia="zh-CN"/>
              </w:rPr>
              <w:t>,</w:t>
            </w:r>
            <w:bookmarkStart w:id="3" w:name="OLE_LINK39"/>
            <w:r>
              <w:rPr>
                <w:rFonts w:hint="eastAsia"/>
                <w:vertAlign w:val="baseline"/>
                <w:lang w:val="en-US" w:eastAsia="zh-CN"/>
              </w:rPr>
              <w:t>ND_OSTaskQPost(*)</w:t>
            </w:r>
            <w:bookmarkEnd w:id="3"/>
            <w:r>
              <w:rPr>
                <w:rFonts w:hint="eastAsia"/>
                <w:vertAlign w:val="baseline"/>
                <w:lang w:val="en-US" w:eastAsia="zh-CN"/>
              </w:rPr>
              <w:t>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4" w:name="OLE_LINK40"/>
            <w:r>
              <w:rPr>
                <w:rFonts w:hint="eastAsia"/>
                <w:vertAlign w:val="baseline"/>
                <w:lang w:val="en-US" w:eastAsia="zh-CN"/>
              </w:rPr>
              <w:t>ND_OSIntExit()</w:t>
            </w:r>
            <w:bookmarkEnd w:id="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C端传输过来的数据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1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把数据放入数据处理任务的消息队列</w:t>
            </w:r>
          </w:p>
          <w:p>
            <w:pPr>
              <w:numPr>
                <w:ilvl w:val="0"/>
                <w:numId w:val="1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IntEntry(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把数据放入CMN_buf数据缓存区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If(数据传输结束) 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数据处理任务消息队列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ostee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tch(Post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OVER  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Task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IntExit(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MN_buf数据缓存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ost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其他中断共享一个中断堆栈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断内几个个函数的返回地址，函数内的还会有一些变量，大概占用100byte不到的堆栈，但是考虑到中断嵌套的情况，分配中断堆栈1024byte。</w:t>
            </w:r>
          </w:p>
        </w:tc>
      </w:tr>
      <w:bookmarkEnd w:id="0"/>
    </w:tbl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5" w:name="OLE_LINK3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数据处理任务（DataCheck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</w:t>
            </w:r>
            <w:bookmarkStart w:id="6" w:name="OLE_LINK42"/>
            <w:r>
              <w:rPr>
                <w:rFonts w:hint="eastAsia"/>
                <w:vertAlign w:val="baseline"/>
                <w:lang w:val="en-US" w:eastAsia="zh-CN"/>
              </w:rPr>
              <w:t>ND_DataErrorCheck(*)</w:t>
            </w:r>
            <w:bookmarkEnd w:id="6"/>
            <w:r>
              <w:rPr>
                <w:rFonts w:hint="eastAsia"/>
                <w:vertAlign w:val="baseline"/>
                <w:lang w:val="en-US" w:eastAsia="zh-CN"/>
              </w:rPr>
              <w:t>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7" w:name="OLE_LINK43"/>
            <w:r>
              <w:rPr>
                <w:rFonts w:hint="eastAsia"/>
                <w:vertAlign w:val="baseline"/>
                <w:lang w:val="en-US" w:eastAsia="zh-CN"/>
              </w:rPr>
              <w:t>ND_OSTaskSemPost(*)</w:t>
            </w:r>
            <w:bookmarkEnd w:id="7"/>
            <w:r>
              <w:rPr>
                <w:rFonts w:hint="eastAsia"/>
                <w:vertAlign w:val="baseline"/>
                <w:lang w:val="en-US" w:eastAsia="zh-CN"/>
              </w:rPr>
              <w:t>,</w:t>
            </w:r>
            <w:bookmarkStart w:id="8" w:name="OLE_LINK41"/>
            <w:r>
              <w:rPr>
                <w:rFonts w:hint="eastAsia"/>
                <w:vertAlign w:val="baseline"/>
                <w:lang w:val="en-US" w:eastAsia="zh-CN"/>
              </w:rPr>
              <w:t>ND_OSTaskQPend(*)</w:t>
            </w:r>
            <w:bookmarkEnd w:id="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数据处理任务消息队列中获取PC数据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知PC机错误信息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电量和人脑检测任务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刺激任务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Write Flash 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" w:name="OLE_LINK4"/>
            <w:r>
              <w:rPr>
                <w:rFonts w:hint="eastAsia"/>
                <w:vertAlign w:val="baseline"/>
                <w:lang w:val="en-US" w:eastAsia="zh-CN"/>
              </w:rPr>
              <w:t>ND_OSTaskQPend</w:t>
            </w:r>
            <w:bookmarkEnd w:id="9"/>
            <w:r>
              <w:rPr>
                <w:rFonts w:hint="eastAsia"/>
                <w:vertAlign w:val="baseline"/>
                <w:lang w:val="en-US" w:eastAsia="zh-CN"/>
              </w:rPr>
              <w:t>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数据处理任务消息队列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t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DataErrorCheck(*,Dataerr)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tch(Dataerr)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Case:ERROR   通知PC数据错误，请重发; break;</w:t>
            </w:r>
          </w:p>
          <w:p>
            <w:pPr>
              <w:ind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ase:IMPCHK  </w:t>
            </w:r>
            <w:bookmarkStart w:id="10" w:name="OLE_LINK2"/>
            <w:r>
              <w:rPr>
                <w:rFonts w:hint="eastAsia"/>
                <w:vertAlign w:val="baseline"/>
                <w:lang w:val="en-US" w:eastAsia="zh-CN"/>
              </w:rPr>
              <w:t>ND_OSTaskSem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和人脑阻抗检测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  <w:bookmarkEnd w:id="10"/>
          </w:p>
          <w:p>
            <w:pPr>
              <w:ind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STM     ND_OSTask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刺激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ind w:firstLine="42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WRF     ND_OSTask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Write Flash 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Check_buf 处理数据的缓存区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任务都有单独的堆栈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保存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以分配512byte</w:t>
            </w:r>
          </w:p>
        </w:tc>
      </w:tr>
      <w:bookmarkEnd w:id="5"/>
    </w:tbl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11" w:name="OLE_LINK7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Write Flash任务（WriteFlahs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</w:t>
            </w:r>
            <w:bookmarkStart w:id="12" w:name="OLE_LINK45"/>
            <w:r>
              <w:rPr>
                <w:rFonts w:hint="eastAsia"/>
                <w:vertAlign w:val="baseline"/>
                <w:lang w:val="en-US" w:eastAsia="zh-CN"/>
              </w:rPr>
              <w:t>ND_</w:t>
            </w:r>
            <w:bookmarkStart w:id="13" w:name="OLE_LINK5"/>
            <w:r>
              <w:rPr>
                <w:rFonts w:hint="eastAsia"/>
                <w:vertAlign w:val="baseline"/>
                <w:lang w:val="en-US" w:eastAsia="zh-CN"/>
              </w:rPr>
              <w:t>WriteFlash</w:t>
            </w:r>
            <w:bookmarkEnd w:id="13"/>
            <w:r>
              <w:rPr>
                <w:rFonts w:hint="eastAsia"/>
                <w:vertAlign w:val="baseline"/>
                <w:lang w:val="en-US" w:eastAsia="zh-CN"/>
              </w:rPr>
              <w:t>(*)</w:t>
            </w:r>
            <w:bookmarkEnd w:id="12"/>
            <w:r>
              <w:rPr>
                <w:rFonts w:hint="eastAsia"/>
                <w:vertAlign w:val="baseline"/>
                <w:lang w:val="en-US" w:eastAsia="zh-CN"/>
              </w:rPr>
              <w:t>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14" w:name="OLE_LINK44"/>
            <w:r>
              <w:rPr>
                <w:rFonts w:hint="eastAsia"/>
                <w:vertAlign w:val="baseline"/>
                <w:lang w:val="en-US" w:eastAsia="zh-CN"/>
              </w:rPr>
              <w:t>ND_OSTaskQPend(*)</w:t>
            </w:r>
            <w:bookmarkEnd w:id="1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Write Flash任务消息队列中获取PC数据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把相应数据写入Flash，通知PC写入情况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挂起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Write Flash 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bookmarkStart w:id="15" w:name="OLE_LINK6"/>
            <w:r>
              <w:rPr>
                <w:rFonts w:hint="eastAsia"/>
                <w:vertAlign w:val="baseline"/>
                <w:lang w:val="en-US" w:eastAsia="zh-CN"/>
              </w:rPr>
              <w:t>Writeerr</w:t>
            </w:r>
            <w:bookmarkEnd w:id="15"/>
            <w:r>
              <w:rPr>
                <w:rFonts w:hint="eastAsia"/>
                <w:vertAlign w:val="baseline"/>
                <w:lang w:val="en-US" w:eastAsia="zh-CN"/>
              </w:rPr>
              <w:t>=ND_WriteFlash(*)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Writeerr)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Case:ERROR   通知PC数据写入错误 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Case:SUCCESS  通知PC数据写入成功 break；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iteData_buf 需要写入数据的缓存区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16" w:name="OLE_LINK47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16"/>
          </w:p>
        </w:tc>
      </w:tr>
      <w:bookmarkEnd w:id="11"/>
    </w:tbl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17" w:name="OLE_LINK9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刺激任务（Stimulate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</w:t>
            </w:r>
            <w:bookmarkStart w:id="18" w:name="OLE_LINK46"/>
            <w:r>
              <w:rPr>
                <w:rFonts w:hint="eastAsia"/>
                <w:vertAlign w:val="baseline"/>
                <w:lang w:val="en-US" w:eastAsia="zh-CN"/>
              </w:rPr>
              <w:t>ND_Stimulate(*)</w:t>
            </w:r>
            <w:bookmarkEnd w:id="18"/>
            <w:r>
              <w:rPr>
                <w:rFonts w:hint="eastAsia"/>
                <w:vertAlign w:val="baseline"/>
                <w:lang w:val="en-US" w:eastAsia="zh-CN"/>
              </w:rPr>
              <w:t>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*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刺激任务消息队列中获取刺激数据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行刺激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挂起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刺激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   ND_</w:t>
            </w:r>
            <w:bookmarkStart w:id="19" w:name="OLE_LINK8"/>
            <w:r>
              <w:rPr>
                <w:rFonts w:hint="eastAsia"/>
                <w:vertAlign w:val="baseline"/>
                <w:lang w:val="en-US" w:eastAsia="zh-CN"/>
              </w:rPr>
              <w:t>Stimulate</w:t>
            </w:r>
            <w:bookmarkEnd w:id="19"/>
            <w:r>
              <w:rPr>
                <w:rFonts w:hint="eastAsia"/>
                <w:vertAlign w:val="baseline"/>
                <w:lang w:val="en-US" w:eastAsia="zh-CN"/>
              </w:rPr>
              <w:t>(*);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M_buf 刺激数据缓存区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0" w:name="OLE_LINK72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20"/>
          </w:p>
        </w:tc>
      </w:tr>
      <w:bookmarkEnd w:id="17"/>
    </w:tbl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21" w:name="OLE_LINK11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Read Flash任务（ReadFlash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2" w:name="OLE_LINK48"/>
            <w:r>
              <w:rPr>
                <w:rFonts w:hint="eastAsia"/>
                <w:vertAlign w:val="baseline"/>
                <w:lang w:val="en-US" w:eastAsia="zh-CN"/>
              </w:rPr>
              <w:t>ND_ReadFlash(*Read_buf),</w:t>
            </w:r>
          </w:p>
          <w:bookmarkEnd w:id="22"/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*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Read Flash任务消息队列中获取读取指令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把数据传输给上位机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挂起</w:t>
            </w:r>
          </w:p>
          <w:p>
            <w:pPr>
              <w:numPr>
                <w:ilvl w:val="0"/>
                <w:numId w:val="5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Read Flash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   ND_</w:t>
            </w:r>
            <w:bookmarkStart w:id="23" w:name="OLE_LINK10"/>
            <w:r>
              <w:rPr>
                <w:rFonts w:hint="eastAsia"/>
                <w:vertAlign w:val="baseline"/>
                <w:lang w:val="en-US" w:eastAsia="zh-CN"/>
              </w:rPr>
              <w:t>ReadFlash</w:t>
            </w:r>
            <w:bookmarkEnd w:id="23"/>
            <w:r>
              <w:rPr>
                <w:rFonts w:hint="eastAsia"/>
                <w:vertAlign w:val="baseline"/>
                <w:lang w:val="en-US" w:eastAsia="zh-CN"/>
              </w:rPr>
              <w:t>(*Read_buf) 传输数据给上位机;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4" w:name="OLE_LINK29"/>
            <w:r>
              <w:rPr>
                <w:rFonts w:hint="eastAsia"/>
                <w:vertAlign w:val="baseline"/>
                <w:lang w:val="en-US" w:eastAsia="zh-CN"/>
              </w:rPr>
              <w:t>Read_buf</w:t>
            </w:r>
            <w:bookmarkEnd w:id="24"/>
            <w:r>
              <w:rPr>
                <w:rFonts w:hint="eastAsia"/>
                <w:vertAlign w:val="baseline"/>
                <w:lang w:val="en-US" w:eastAsia="zh-CN"/>
              </w:rPr>
              <w:t xml:space="preserve"> 数据缓存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5" w:name="OLE_LINK78"/>
            <w:r>
              <w:rPr>
                <w:rFonts w:hint="eastAsia"/>
                <w:vertAlign w:val="baseline"/>
                <w:lang w:val="en-US" w:eastAsia="zh-CN"/>
              </w:rPr>
              <w:t>ReadCmd_buf</w:t>
            </w:r>
            <w:bookmarkEnd w:id="25"/>
            <w:r>
              <w:rPr>
                <w:rFonts w:hint="eastAsia"/>
                <w:vertAlign w:val="baseline"/>
                <w:lang w:val="en-US" w:eastAsia="zh-CN"/>
              </w:rPr>
              <w:t xml:space="preserve"> 读指令缓存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6" w:name="OLE_LINK73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26"/>
          </w:p>
        </w:tc>
      </w:tr>
    </w:tbl>
    <w:p/>
    <w:bookmarkEnd w:id="21"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27" w:name="OLE_LINK12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电量和人脑阻抗检测（EleAndImp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ND_OSTaskSemPend(*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电量和人脑检测的信号量中读取信号量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6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把数据传输给PC</w:t>
            </w:r>
          </w:p>
          <w:p>
            <w:pPr>
              <w:numPr>
                <w:ilvl w:val="0"/>
                <w:numId w:val="6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挂起</w:t>
            </w:r>
          </w:p>
          <w:p>
            <w:pPr>
              <w:numPr>
                <w:ilvl w:val="0"/>
                <w:numId w:val="6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Sem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和人脑阻抗检测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   读取电量和人脑阻抗检测数据 传输数据给上位机;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28" w:name="OLE_LINK74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28"/>
          </w:p>
        </w:tc>
      </w:tr>
      <w:bookmarkEnd w:id="27"/>
    </w:tbl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29" w:name="OLE_LINK13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充电任务（Charge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ND_OSTaskSemPend(*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30" w:name="OLE_LINK61"/>
            <w:r>
              <w:rPr>
                <w:rFonts w:hint="eastAsia"/>
                <w:vertAlign w:val="baseline"/>
                <w:lang w:val="en-US" w:eastAsia="zh-CN"/>
              </w:rPr>
              <w:t>ND_OSSendNbrEle()</w:t>
            </w:r>
            <w:bookmarkEnd w:id="3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充电任务的信号量中读取信号量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7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发送电量信息使能位置1</w:t>
            </w:r>
          </w:p>
          <w:p>
            <w:pPr>
              <w:numPr>
                <w:ilvl w:val="0"/>
                <w:numId w:val="7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挂起</w:t>
            </w:r>
          </w:p>
          <w:p>
            <w:pPr>
              <w:numPr>
                <w:ilvl w:val="0"/>
                <w:numId w:val="7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Sem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充电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（此函数不减少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充电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信号量）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   ND_OSSendNbrEle();</w:t>
            </w:r>
          </w:p>
          <w:p>
            <w:pPr>
              <w:ind w:firstLine="1470" w:firstLineChars="7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(是否断开充电)  {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充电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信号量赋值为0;}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31" w:name="OLE_LINK75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31"/>
          </w:p>
        </w:tc>
      </w:tr>
      <w:bookmarkEnd w:id="29"/>
    </w:tbl>
    <w:p/>
    <w:p/>
    <w:p/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电量不足通知（NoticeEle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ND_OSTaskSemPend(*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通知任务的信号量中读取信号量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8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发送电量不足和电量信息给上位机</w:t>
            </w:r>
          </w:p>
          <w:p>
            <w:pPr>
              <w:numPr>
                <w:ilvl w:val="0"/>
                <w:numId w:val="8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充电任务</w:t>
            </w:r>
          </w:p>
          <w:p>
            <w:pPr>
              <w:numPr>
                <w:ilvl w:val="0"/>
                <w:numId w:val="8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停止采样任务</w:t>
            </w:r>
          </w:p>
          <w:p>
            <w:pPr>
              <w:numPr>
                <w:ilvl w:val="0"/>
                <w:numId w:val="8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SemPend(</w:t>
            </w:r>
            <w:bookmarkStart w:id="32" w:name="OLE_LINK16"/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不足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bookmarkEnd w:id="32"/>
            <w:r>
              <w:rPr>
                <w:rFonts w:hint="eastAsia"/>
                <w:vertAlign w:val="baseline"/>
                <w:lang w:val="en-US" w:eastAsia="zh-CN"/>
              </w:rPr>
              <w:t xml:space="preserve">,Penderr) </w:t>
            </w:r>
            <w:bookmarkStart w:id="33" w:name="OLE_LINK20"/>
            <w:r>
              <w:rPr>
                <w:rFonts w:hint="eastAsia"/>
                <w:vertAlign w:val="baseline"/>
                <w:lang w:val="en-US" w:eastAsia="zh-CN"/>
              </w:rPr>
              <w:t>（此函数不减少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不足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信号量）</w:t>
            </w:r>
            <w:bookmarkEnd w:id="33"/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34" w:name="OLE_LINK19"/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EXIST   发送电量不足和电量信息给上位机;</w:t>
            </w:r>
          </w:p>
          <w:p>
            <w:pPr>
              <w:ind w:left="1680" w:leftChars="100" w:hanging="1470" w:hangingChars="7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f(连上充电器)  </w:t>
            </w:r>
            <w:bookmarkStart w:id="35" w:name="OLE_LINK21"/>
            <w:r>
              <w:rPr>
                <w:rFonts w:hint="eastAsia"/>
                <w:vertAlign w:val="baseline"/>
                <w:lang w:val="en-US" w:eastAsia="zh-CN"/>
              </w:rPr>
              <w:t>ND_OSSem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充电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  <w:bookmarkEnd w:id="35"/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  <w:bookmarkStart w:id="36" w:name="OLE_LINK18"/>
            <w:bookmarkStart w:id="37" w:name="OLE_LINK22"/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不足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信号量</w:t>
            </w:r>
            <w:bookmarkEnd w:id="36"/>
            <w:r>
              <w:rPr>
                <w:rFonts w:hint="eastAsia"/>
                <w:vertAlign w:val="baseline"/>
                <w:lang w:val="en-US" w:eastAsia="zh-CN"/>
              </w:rPr>
              <w:t>赋值为0;</w:t>
            </w:r>
            <w:bookmarkEnd w:id="37"/>
          </w:p>
          <w:p>
            <w:pPr>
              <w:ind w:left="1680" w:leftChars="100" w:hanging="1470" w:hangingChars="7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f(电量低于临界值) ND_OSSem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停止采样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不足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信号量赋值为0;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ase:OTHER  </w:t>
            </w:r>
            <w:bookmarkStart w:id="38" w:name="OLE_LINK14"/>
            <w:r>
              <w:rPr>
                <w:rFonts w:hint="eastAsia"/>
                <w:vertAlign w:val="baseline"/>
                <w:lang w:val="en-US" w:eastAsia="zh-CN"/>
              </w:rPr>
              <w:t>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</w:t>
            </w:r>
            <w:bookmarkEnd w:id="38"/>
            <w:r>
              <w:rPr>
                <w:rFonts w:hint="eastAsia"/>
                <w:vertAlign w:val="baseline"/>
                <w:lang w:val="en-US" w:eastAsia="zh-CN"/>
              </w:rPr>
              <w:t>;break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  <w:bookmarkEnd w:id="3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39" w:name="OLE_LINK76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  <w:bookmarkEnd w:id="39"/>
          </w:p>
        </w:tc>
      </w:tr>
    </w:tbl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40" w:name="OLE_LINK24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ADC采样和异常检测（SampleAndErrChk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ost(*),ND_OSTaskSemPend(*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41" w:name="OLE_LINK49"/>
            <w:r>
              <w:rPr>
                <w:rFonts w:hint="eastAsia"/>
                <w:vertAlign w:val="baseline"/>
                <w:lang w:val="en-US" w:eastAsia="zh-CN"/>
              </w:rPr>
              <w:t>ND_GetSample(</w:t>
            </w:r>
            <w:bookmarkEnd w:id="41"/>
            <w:r>
              <w:rPr>
                <w:rFonts w:hint="eastAsia"/>
                <w:vertAlign w:val="baseline"/>
                <w:lang w:val="en-US" w:eastAsia="zh-CN"/>
              </w:rPr>
              <w:t>*Data_buf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42" w:name="OLE_LINK50"/>
            <w:r>
              <w:rPr>
                <w:rFonts w:hint="eastAsia"/>
                <w:vertAlign w:val="baseline"/>
                <w:lang w:val="en-US" w:eastAsia="zh-CN"/>
              </w:rPr>
              <w:t>ND_ErrorCheck(*Data_buf)</w:t>
            </w:r>
            <w:bookmarkEnd w:id="4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停止采样任务的信号量中读取信号量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9"/>
              </w:numPr>
              <w:ind w:left="105" w:leftChars="0" w:firstLine="0" w:firstLine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挂起任务</w:t>
            </w:r>
          </w:p>
          <w:p>
            <w:pPr>
              <w:numPr>
                <w:ilvl w:val="0"/>
                <w:numId w:val="9"/>
              </w:numPr>
              <w:ind w:left="105" w:leftChars="0" w:firstLine="0" w:firstLineChars="0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刺激任务</w:t>
            </w:r>
          </w:p>
          <w:p>
            <w:pPr>
              <w:numPr>
                <w:ilvl w:val="0"/>
                <w:numId w:val="9"/>
              </w:numPr>
              <w:ind w:left="105" w:leftChars="0" w:firstLine="0" w:firstLineChars="0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继续采样</w:t>
            </w:r>
          </w:p>
          <w:p>
            <w:pPr>
              <w:numPr>
                <w:ilvl w:val="0"/>
                <w:numId w:val="9"/>
              </w:numPr>
              <w:ind w:left="105" w:leftChars="0" w:firstLine="0" w:firstLineChars="0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唤醒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Sem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停止采样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bookmarkStart w:id="43" w:name="OLE_LINK27"/>
            <w:r>
              <w:rPr>
                <w:rFonts w:hint="eastAsia"/>
                <w:vertAlign w:val="baseline"/>
                <w:lang w:val="en-US" w:eastAsia="zh-CN"/>
              </w:rPr>
              <w:t>Case: EXIST   任务挂起；break;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 NONE   ND_GetSample(</w:t>
            </w:r>
            <w:bookmarkStart w:id="44" w:name="OLE_LINK23"/>
            <w:r>
              <w:rPr>
                <w:rFonts w:hint="eastAsia"/>
                <w:vertAlign w:val="baseline"/>
                <w:lang w:val="en-US" w:eastAsia="zh-CN"/>
              </w:rPr>
              <w:t>*Data_buf</w:t>
            </w:r>
            <w:bookmarkEnd w:id="44"/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egerr=ND_ErrorCheck(*Data_buf)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Eegeer)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Case:EXIST_EER  ND_OSTask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刺激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 break;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Case:NON_EXIST_EER  break;</w:t>
            </w:r>
          </w:p>
          <w:p>
            <w:pPr>
              <w:ind w:firstLine="1680" w:firstLineChars="8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ND_OSQPost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break;</w:t>
            </w:r>
          </w:p>
          <w:bookmarkEnd w:id="43"/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_buf 采样数据缓存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</w:p>
        </w:tc>
      </w:tr>
      <w:bookmarkEnd w:id="40"/>
    </w:tbl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休眠任务(SleepModeTask)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45" w:name="OLE_LINK52"/>
            <w:r>
              <w:rPr>
                <w:rFonts w:hint="eastAsia"/>
                <w:vertAlign w:val="baseline"/>
                <w:lang w:val="en-US" w:eastAsia="zh-CN"/>
              </w:rPr>
              <w:t>ND_OSTaskCreate(*),</w:t>
            </w:r>
            <w:bookmarkEnd w:id="45"/>
            <w:bookmarkStart w:id="46" w:name="OLE_LINK51"/>
            <w:r>
              <w:rPr>
                <w:rFonts w:hint="eastAsia"/>
                <w:vertAlign w:val="baseline"/>
                <w:lang w:val="en-US" w:eastAsia="zh-CN"/>
              </w:rPr>
              <w:t>ND_OSEnterSleepMode()</w:t>
            </w:r>
            <w:bookmarkEnd w:id="4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刺激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Write Flash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充电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Read Flash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通知电量不足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数据检测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错误处理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ADC采样和异常检测任务</w:t>
            </w:r>
          </w:p>
          <w:p>
            <w:pPr>
              <w:numPr>
                <w:ilvl w:val="0"/>
                <w:numId w:val="10"/>
              </w:numPr>
              <w:tabs>
                <w:tab w:val="clear" w:pos="312"/>
              </w:tabs>
              <w:ind w:left="105" w:leftChars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入休眠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刺激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Write Flash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充电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电量和人脑阻抗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Read Flash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通知电量不足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数据检测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=ND_OSTaskCreate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ADC采样和异常检测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EnterSleepMode(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err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</w:p>
        </w:tc>
      </w:tr>
    </w:tbl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47" w:name="OLE_LINK26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错误处理任务（ManageErrorTask）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*)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从错误处理任务的消息队列中获取错误信息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bookmarkStart w:id="48" w:name="OLE_LINK28"/>
            <w:r>
              <w:rPr>
                <w:rFonts w:hint="eastAsia"/>
                <w:vertAlign w:val="baseline"/>
                <w:lang w:val="en-US" w:eastAsia="zh-CN"/>
              </w:rPr>
              <w:t>1.通知PC或者</w:t>
            </w:r>
          </w:p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知头戴设备或者</w:t>
            </w:r>
          </w:p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知手持设备</w:t>
            </w:r>
            <w:bookmarkEnd w:id="48"/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.任务挂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QPend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,Penderr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wich(Penderr)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{</w:t>
            </w:r>
          </w:p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ase: EXIST   </w:t>
            </w:r>
            <w:bookmarkStart w:id="49" w:name="OLE_LINK25"/>
            <w:r>
              <w:rPr>
                <w:rFonts w:hint="eastAsia"/>
                <w:vertAlign w:val="baseline"/>
                <w:lang w:val="en-US" w:eastAsia="zh-CN"/>
              </w:rPr>
              <w:t>通知PC或者通知头戴设备或者通知手持设备;break</w:t>
            </w:r>
          </w:p>
          <w:bookmarkEnd w:id="49"/>
          <w:p>
            <w:p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Case: NONE   任务挂起；break;  </w:t>
            </w:r>
          </w:p>
          <w:p>
            <w:pPr>
              <w:numPr>
                <w:ilvl w:val="0"/>
                <w:numId w:val="0"/>
              </w:numPr>
              <w:ind w:firstLine="210" w:firstLine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se:OTHER  通知PC或者通知头戴设备或者通知手持设备;break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err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aErr_buf 错误数据缓存区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堆栈寄存器所用空间140byte+局部变量+函数返回地址&lt;300byte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分配512byte</w:t>
            </w:r>
          </w:p>
        </w:tc>
      </w:tr>
      <w:bookmarkEnd w:id="47"/>
    </w:tbl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bookmarkStart w:id="50" w:name="OLE_LINK34"/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温度和电量检测中断(TemAndEle_Int)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1" w:name="OLE_LINK53"/>
            <w:r>
              <w:rPr>
                <w:rFonts w:hint="eastAsia"/>
                <w:vertAlign w:val="baseline"/>
                <w:lang w:val="en-US" w:eastAsia="zh-CN"/>
              </w:rPr>
              <w:t>ND_OSTemCheck</w:t>
            </w:r>
            <w:bookmarkEnd w:id="51"/>
            <w:r>
              <w:rPr>
                <w:rFonts w:hint="eastAsia"/>
                <w:vertAlign w:val="baseline"/>
                <w:lang w:val="en-US" w:eastAsia="zh-CN"/>
              </w:rPr>
              <w:t>(*NbrTem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2" w:name="OLE_LINK54"/>
            <w:r>
              <w:rPr>
                <w:rFonts w:hint="eastAsia"/>
                <w:vertAlign w:val="baseline"/>
                <w:lang w:val="en-US" w:eastAsia="zh-CN"/>
              </w:rPr>
              <w:t>ND_OSEleCheck</w:t>
            </w:r>
            <w:bookmarkEnd w:id="52"/>
            <w:r>
              <w:rPr>
                <w:rFonts w:hint="eastAsia"/>
                <w:vertAlign w:val="baseline"/>
                <w:lang w:val="en-US" w:eastAsia="zh-CN"/>
              </w:rPr>
              <w:t>(*NbrEle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3" w:name="OLE_LINK55"/>
            <w:r>
              <w:rPr>
                <w:rFonts w:hint="eastAsia"/>
                <w:vertAlign w:val="baseline"/>
                <w:lang w:val="en-US" w:eastAsia="zh-CN"/>
              </w:rPr>
              <w:t>ND_GetCurPrio</w:t>
            </w:r>
            <w:bookmarkEnd w:id="53"/>
            <w:r>
              <w:rPr>
                <w:rFonts w:hint="eastAsia"/>
                <w:vertAlign w:val="baseline"/>
                <w:lang w:val="en-US" w:eastAsia="zh-CN"/>
              </w:rPr>
              <w:t>(*CurPrio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askSemPost(*),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4" w:name="OLE_LINK57"/>
            <w:r>
              <w:rPr>
                <w:rFonts w:hint="eastAsia"/>
                <w:vertAlign w:val="baseline"/>
                <w:lang w:val="en-US" w:eastAsia="zh-CN"/>
              </w:rPr>
              <w:t>ND_OSOff()</w:t>
            </w:r>
            <w:bookmarkEnd w:id="5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emCheck(*NbrTem)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If(NbrTem大于温度临界值) </w:t>
            </w:r>
            <w:bookmarkStart w:id="55" w:name="OLE_LINK56"/>
            <w:r>
              <w:rPr>
                <w:rFonts w:hint="eastAsia"/>
                <w:vertAlign w:val="baseline"/>
                <w:lang w:val="en-US" w:eastAsia="zh-CN"/>
              </w:rPr>
              <w:t>ND_OSOff()</w:t>
            </w:r>
            <w:bookmarkEnd w:id="55"/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6" w:name="OLE_LINK31"/>
            <w:r>
              <w:rPr>
                <w:rFonts w:hint="eastAsia"/>
                <w:vertAlign w:val="baseline"/>
                <w:lang w:val="en-US" w:eastAsia="zh-CN"/>
              </w:rPr>
              <w:t>ND_OSEleCheck(*CurNbrEle)</w:t>
            </w:r>
            <w:bookmarkEnd w:id="56"/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57" w:name="OLE_LINK32"/>
            <w:r>
              <w:rPr>
                <w:rFonts w:hint="eastAsia"/>
                <w:vertAlign w:val="baseline"/>
                <w:lang w:val="en-US" w:eastAsia="zh-CN"/>
              </w:rPr>
              <w:t>ND_GetCurPrio(</w:t>
            </w:r>
            <w:bookmarkStart w:id="58" w:name="OLE_LINK30"/>
            <w:r>
              <w:rPr>
                <w:rFonts w:hint="eastAsia"/>
                <w:vertAlign w:val="baseline"/>
                <w:lang w:val="en-US" w:eastAsia="zh-CN"/>
              </w:rPr>
              <w:t>*CurPrio</w:t>
            </w:r>
            <w:bookmarkEnd w:id="58"/>
            <w:r>
              <w:rPr>
                <w:rFonts w:hint="eastAsia"/>
                <w:vertAlign w:val="baseline"/>
                <w:lang w:val="en-US" w:eastAsia="zh-CN"/>
              </w:rPr>
              <w:t>)</w:t>
            </w:r>
            <w:bookmarkEnd w:id="57"/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(CurPrio==1)  retur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Else if(NbrEle小于电量充电临界值)  </w:t>
            </w:r>
            <w:bookmarkStart w:id="59" w:name="OLE_LINK33"/>
            <w:r>
              <w:rPr>
                <w:rFonts w:hint="eastAsia"/>
                <w:vertAlign w:val="baseline"/>
                <w:lang w:val="en-US" w:eastAsia="zh-CN"/>
              </w:rPr>
              <w:t>ND_OSTaskSemPost</w:t>
            </w:r>
            <w:bookmarkEnd w:id="59"/>
            <w:r>
              <w:rPr>
                <w:rFonts w:hint="eastAsia"/>
                <w:vertAlign w:val="baseline"/>
                <w:lang w:val="en-US" w:eastAsia="zh-CN"/>
              </w:rPr>
              <w:t>(</w:t>
            </w:r>
            <w:r>
              <w:rPr>
                <w:rFonts w:hint="default"/>
                <w:vertAlign w:val="baseline"/>
                <w:lang w:val="en-US" w:eastAsia="zh-CN"/>
              </w:rPr>
              <w:t>“</w:t>
            </w:r>
            <w:r>
              <w:rPr>
                <w:rFonts w:hint="eastAsia"/>
                <w:vertAlign w:val="baseline"/>
                <w:lang w:val="en-US" w:eastAsia="zh-CN"/>
              </w:rPr>
              <w:t>通知电量 不足任务</w:t>
            </w:r>
            <w:r>
              <w:rPr>
                <w:rFonts w:hint="default"/>
                <w:vertAlign w:val="baseline"/>
                <w:lang w:val="en-US" w:eastAsia="zh-CN"/>
              </w:rPr>
              <w:t>”</w:t>
            </w:r>
            <w:r>
              <w:rPr>
                <w:rFonts w:hint="eastAsia"/>
                <w:vertAlign w:val="baseline"/>
                <w:lang w:val="en-US" w:eastAsia="zh-CN"/>
              </w:rPr>
              <w:t>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Tem  当前温度值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urPrio  当前运行任务的优先级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0" w:name="OLE_LINK77"/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共用中断堆栈1024byte</w:t>
            </w:r>
            <w:bookmarkEnd w:id="60"/>
          </w:p>
        </w:tc>
      </w:tr>
      <w:bookmarkEnd w:id="50"/>
    </w:tbl>
    <w:p/>
    <w:p/>
    <w:p/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安全中断(Safe_Int)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1" w:name="OLE_LINK58"/>
            <w:r>
              <w:rPr>
                <w:rFonts w:hint="eastAsia"/>
                <w:vertAlign w:val="baseline"/>
                <w:lang w:val="en-US" w:eastAsia="zh-CN"/>
              </w:rPr>
              <w:t>ND_OSSafeCheck()</w:t>
            </w:r>
            <w:bookmarkEnd w:id="61"/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Off()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2" w:name="OLE_LINK35"/>
            <w:r>
              <w:rPr>
                <w:rFonts w:hint="eastAsia"/>
                <w:vertAlign w:val="baseline"/>
                <w:lang w:val="en-US" w:eastAsia="zh-CN"/>
              </w:rPr>
              <w:t>ND_OSSafeCheck();</w:t>
            </w:r>
          </w:p>
          <w:bookmarkEnd w:id="62"/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If(是否为强制关闭信号) </w:t>
            </w:r>
            <w:bookmarkStart w:id="63" w:name="OLE_LINK36"/>
            <w:r>
              <w:rPr>
                <w:rFonts w:hint="eastAsia"/>
                <w:vertAlign w:val="baseline"/>
                <w:lang w:val="en-US" w:eastAsia="zh-CN"/>
              </w:rPr>
              <w:t>ND_OSOff();</w:t>
            </w:r>
            <w:bookmarkEnd w:id="6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共用中断堆栈1024byte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tbl>
      <w:tblPr>
        <w:tblStyle w:val="5"/>
        <w:tblW w:w="848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40"/>
        <w:gridCol w:w="42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8480" w:type="dxa"/>
            <w:gridSpan w:val="2"/>
          </w:tcPr>
          <w:p>
            <w:pPr>
              <w:jc w:val="center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sz w:val="32"/>
                <w:szCs w:val="32"/>
                <w:vertAlign w:val="baseline"/>
                <w:lang w:val="en-US" w:eastAsia="zh-CN"/>
              </w:rPr>
              <w:t>IPO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7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系统：CNS多任务系统</w:t>
            </w: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作者：Lj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5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块：时钟周期中断(Tick_Int)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日期：2018/01/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9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号：</w:t>
            </w:r>
          </w:p>
        </w:tc>
        <w:tc>
          <w:tcPr>
            <w:tcW w:w="4240" w:type="dxa"/>
          </w:tcPr>
          <w:p>
            <w:pPr>
              <w:rPr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被调用：</w:t>
            </w: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TimeQuantaCtrCheck(*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3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：</w:t>
            </w:r>
          </w:p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出：</w:t>
            </w:r>
          </w:p>
          <w:p>
            <w:pPr>
              <w:numPr>
                <w:ilvl w:val="0"/>
                <w:numId w:val="0"/>
              </w:numPr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9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4" w:name="OLE_LINK15"/>
            <w:r>
              <w:rPr>
                <w:rFonts w:hint="eastAsia"/>
                <w:vertAlign w:val="baseline"/>
                <w:lang w:val="en-US" w:eastAsia="zh-CN"/>
              </w:rPr>
              <w:t>ND_OSTimeQuantaCtr</w:t>
            </w:r>
            <w:bookmarkStart w:id="65" w:name="OLE_LINK60"/>
            <w:r>
              <w:rPr>
                <w:rFonts w:hint="eastAsia"/>
                <w:vertAlign w:val="baseline"/>
                <w:lang w:val="en-US" w:eastAsia="zh-CN"/>
              </w:rPr>
              <w:t>Check</w:t>
            </w:r>
            <w:bookmarkEnd w:id="65"/>
            <w:r>
              <w:rPr>
                <w:rFonts w:hint="eastAsia"/>
                <w:vertAlign w:val="baseline"/>
                <w:lang w:val="en-US" w:eastAsia="zh-CN"/>
              </w:rPr>
              <w:t>(*)</w:t>
            </w:r>
            <w:bookmarkEnd w:id="64"/>
            <w:r>
              <w:rPr>
                <w:rFonts w:hint="eastAsia"/>
                <w:vertAlign w:val="baseline"/>
                <w:lang w:val="en-US" w:eastAsia="zh-CN"/>
              </w:rPr>
              <w:t>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4240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局部数据元素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40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释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4" w:hRule="atLeast"/>
        </w:trPr>
        <w:tc>
          <w:tcPr>
            <w:tcW w:w="8480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所用堆栈：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共用中断堆栈1024byte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3"/>
        <w:gridCol w:w="54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全局变量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6" w:name="OLE_LINK86"/>
            <w:r>
              <w:rPr>
                <w:rFonts w:hint="eastAsia"/>
                <w:vertAlign w:val="baseline"/>
                <w:lang w:val="en-US" w:eastAsia="zh-CN"/>
              </w:rPr>
              <w:t>CurNbrEle</w:t>
            </w:r>
            <w:bookmarkEnd w:id="66"/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系统当前电量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7" w:name="OLE_LINK88"/>
            <w:r>
              <w:rPr>
                <w:rFonts w:hint="eastAsia"/>
                <w:vertAlign w:val="baseline"/>
                <w:lang w:val="en-US" w:eastAsia="zh-CN"/>
              </w:rPr>
              <w:t>*ND_TCBCurPtr</w:t>
            </w:r>
            <w:bookmarkEnd w:id="67"/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当前运行的</w:t>
            </w:r>
            <w:bookmarkStart w:id="68" w:name="OLE_LINK97"/>
            <w:r>
              <w:rPr>
                <w:rFonts w:hint="eastAsia"/>
                <w:vertAlign w:val="baseline"/>
                <w:lang w:val="en-US" w:eastAsia="zh-CN"/>
              </w:rPr>
              <w:t>任务TCB</w:t>
            </w:r>
            <w:bookmarkEnd w:id="6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69" w:name="OLE_LINK95"/>
            <w:r>
              <w:rPr>
                <w:rFonts w:hint="eastAsia"/>
                <w:vertAlign w:val="baseline"/>
                <w:lang w:val="en-US" w:eastAsia="zh-CN"/>
              </w:rPr>
              <w:t>*</w:t>
            </w:r>
            <w:bookmarkStart w:id="70" w:name="OLE_LINK89"/>
            <w:r>
              <w:rPr>
                <w:rFonts w:hint="eastAsia"/>
                <w:vertAlign w:val="baseline"/>
                <w:lang w:val="en-US" w:eastAsia="zh-CN"/>
              </w:rPr>
              <w:t>ND_TCBHighRdyPtr</w:t>
            </w:r>
            <w:bookmarkEnd w:id="69"/>
            <w:bookmarkEnd w:id="70"/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下一个优先级更高的任务TC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71" w:name="OLE_LINK37"/>
            <w:r>
              <w:rPr>
                <w:rFonts w:hint="eastAsia"/>
                <w:vertAlign w:val="baseline"/>
                <w:lang w:val="en-US" w:eastAsia="zh-CN"/>
              </w:rPr>
              <w:t>NDPrioTbl[ND_CFG_PRIO_MAX]</w:t>
            </w:r>
            <w:bookmarkEnd w:id="71"/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72" w:name="OLE_LINK98"/>
            <w:r>
              <w:rPr>
                <w:rFonts w:hint="eastAsia"/>
                <w:vertAlign w:val="baseline"/>
                <w:lang w:val="en-US" w:eastAsia="zh-CN"/>
              </w:rPr>
              <w:t>记录哪个优先级下有任务就绪</w:t>
            </w:r>
            <w:bookmarkEnd w:id="7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73" w:name="OLE_LINK93"/>
            <w:r>
              <w:rPr>
                <w:rFonts w:hint="eastAsia"/>
                <w:vertAlign w:val="baseline"/>
                <w:lang w:val="en-US" w:eastAsia="zh-CN"/>
              </w:rPr>
              <w:t>NDRdyList[ND_CFG_PRIO_MAX]</w:t>
            </w:r>
            <w:bookmarkEnd w:id="73"/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一个ND_OS_RDY_LIST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43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IntNestingCtr</w:t>
            </w:r>
          </w:p>
        </w:tc>
        <w:tc>
          <w:tcPr>
            <w:tcW w:w="547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断嵌套计数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7"/>
        <w:gridCol w:w="57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宏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CFG_MSG_POOL_SIZE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缓冲池中ND_OS_MSG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74" w:name="OLE_LINK96"/>
            <w:r>
              <w:rPr>
                <w:rFonts w:hint="eastAsia"/>
                <w:vertAlign w:val="baseline"/>
                <w:lang w:val="en-US" w:eastAsia="zh-CN"/>
              </w:rPr>
              <w:t>ND_CFG_PRIO_MAX</w:t>
            </w:r>
            <w:bookmarkEnd w:id="74"/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小优先级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7"/>
        <w:gridCol w:w="57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优先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0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知电量不足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1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处理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2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刺激任务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4" w:hRule="atLeast"/>
        </w:trPr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bookmarkStart w:id="75" w:name="OLE_LINK62"/>
            <w:r>
              <w:rPr>
                <w:rFonts w:hint="eastAsia"/>
                <w:vertAlign w:val="baseline"/>
                <w:lang w:val="en-US" w:eastAsia="zh-CN"/>
              </w:rPr>
              <w:t>优先级3</w:t>
            </w:r>
            <w:bookmarkEnd w:id="75"/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rite Flash任务，电量和人脑阻抗检测任务，Read Flash任务，</w:t>
            </w:r>
            <w:bookmarkStart w:id="76" w:name="OLE_LINK64"/>
            <w:r>
              <w:rPr>
                <w:rFonts w:hint="eastAsia"/>
                <w:vertAlign w:val="baseline"/>
                <w:lang w:val="en-US" w:eastAsia="zh-CN"/>
              </w:rPr>
              <w:t>数据检测任务</w:t>
            </w:r>
            <w:bookmarkStart w:id="99" w:name="_GoBack"/>
            <w:bookmarkEnd w:id="99"/>
            <w:r>
              <w:rPr>
                <w:rFonts w:hint="eastAsia"/>
                <w:vertAlign w:val="baseline"/>
                <w:lang w:val="en-US" w:eastAsia="zh-CN"/>
              </w:rPr>
              <w:t>,</w:t>
            </w:r>
            <w:bookmarkEnd w:id="76"/>
            <w:r>
              <w:rPr>
                <w:rFonts w:hint="eastAsia"/>
                <w:vertAlign w:val="baseline"/>
                <w:lang w:val="en-US" w:eastAsia="zh-CN"/>
              </w:rPr>
              <w:t>充电任务,ADC采样和异常检测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4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休眠任务（起始任务）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7"/>
        <w:gridCol w:w="57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2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中断优先级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0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安全中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1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传输中断，温度和电量检测中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7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2</w:t>
            </w:r>
          </w:p>
        </w:tc>
        <w:tc>
          <w:tcPr>
            <w:tcW w:w="575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钟周期中断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所用内存大小（4字节对齐）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断堆栈(1024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77" w:name="OLE_LINK80"/>
      <w:r>
        <w:rPr>
          <w:rFonts w:hint="eastAsia"/>
          <w:lang w:val="en-US" w:eastAsia="zh-CN"/>
        </w:rPr>
        <w:t>数据处理任务堆栈( 512 byte ) + ND_OS_Q表( 16 byte) + ND_OS_MSG_Q( 12 byte)</w:t>
      </w:r>
      <w:bookmarkStart w:id="78" w:name="OLE_LINK84"/>
      <w:r>
        <w:rPr>
          <w:rFonts w:hint="eastAsia"/>
          <w:lang w:val="en-US" w:eastAsia="zh-CN"/>
        </w:rPr>
        <w:t xml:space="preserve">+TCB( </w:t>
      </w:r>
      <w:bookmarkStart w:id="79" w:name="OLE_LINK100"/>
      <w:r>
        <w:rPr>
          <w:rFonts w:hint="eastAsia"/>
          <w:lang w:val="en-US" w:eastAsia="zh-CN"/>
        </w:rPr>
        <w:t>40</w:t>
      </w:r>
      <w:bookmarkEnd w:id="79"/>
      <w:r>
        <w:rPr>
          <w:rFonts w:hint="eastAsia"/>
          <w:lang w:val="en-US" w:eastAsia="zh-CN"/>
        </w:rPr>
        <w:t xml:space="preserve"> byte)</w:t>
      </w:r>
      <w:bookmarkEnd w:id="78"/>
    </w:p>
    <w:bookmarkEnd w:id="77"/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rite Flash任务堆栈( 512 byte ) + ND_OS_Q表( 16 byte) + ND_OS_MSG_Q( 12 byte)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刺激任务堆栈( 512 byte ) + ND_OS_Q表( 16 byte) + ND_OS_MSG_Q( 12byte)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ad Flash任务堆栈( 512 byte ) + ND_OS_Q表( 16 byte) + ND_OS_MSG_Q( 12 byte)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80" w:name="OLE_LINK81"/>
      <w:r>
        <w:rPr>
          <w:rFonts w:hint="eastAsia"/>
          <w:lang w:val="en-US" w:eastAsia="zh-CN"/>
        </w:rPr>
        <w:t>电量和人脑阻抗检测任务堆栈( 512 byte ) + ND_OS_SEM表( 16 byte) +TCB( 40 byte)</w:t>
      </w:r>
    </w:p>
    <w:bookmarkEnd w:id="80"/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81" w:name="OLE_LINK82"/>
      <w:r>
        <w:rPr>
          <w:rFonts w:hint="eastAsia"/>
          <w:lang w:val="en-US" w:eastAsia="zh-CN"/>
        </w:rPr>
        <w:t>充电任务堆栈( 512 byte ) + ND_OS_SEM表( 16 byte) +TCB( 40 byte)</w:t>
      </w:r>
    </w:p>
    <w:bookmarkEnd w:id="81"/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电量不足任务堆栈( 512 byte ) + ND_OS_SEM表( 16 byte) 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C采样任务堆栈( 512 byte ) + ND_OS_SEM表( 16 byte) 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休眠任务堆栈( 512 byte )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处理任务堆栈( 512 byte ) + ND_OS_Q表( 16 byte) + ND_OS_MSG_Q( 12 byte)+TCB( 4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D_OS_MSG_POOL表 ( 8 byte) + 10张 (表数量暂定，可以根据需求变化) ND_OS_MSG表(120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5张ND_OS_RDY_LIST表 ( 12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D_OS_MEM表 ( 16 byte) + 10个512byte存储块( 5120 byte) (存储块大小和数量可以根据需要调整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D_OS_MEM表 ( 16 byte) + 10个256byte存储块( 2560 byte) (存储块大小和数量可以根据需要调整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D_OS_MEM表 ( 16 byte) + 10个128byte存储块( 1280 byte) (存储块大小和数量可以根据需要调整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82" w:name="OLE_LINK87"/>
      <w:r>
        <w:rPr>
          <w:rFonts w:hint="eastAsia"/>
          <w:lang w:val="en-US" w:eastAsia="zh-CN"/>
        </w:rPr>
        <w:t xml:space="preserve">全局变量 </w:t>
      </w:r>
      <w:r>
        <w:rPr>
          <w:rFonts w:hint="eastAsia"/>
          <w:vertAlign w:val="baseline"/>
          <w:lang w:val="en-US" w:eastAsia="zh-CN"/>
        </w:rPr>
        <w:t>CurNbrEle(4 byte)</w:t>
      </w:r>
      <w:bookmarkEnd w:id="82"/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全局变量 </w:t>
      </w:r>
      <w:r>
        <w:rPr>
          <w:rFonts w:hint="eastAsia"/>
          <w:vertAlign w:val="baseline"/>
          <w:lang w:val="en-US" w:eastAsia="zh-CN"/>
        </w:rPr>
        <w:t>*ND_TCBCurPtr( 4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83" w:name="OLE_LINK90"/>
      <w:r>
        <w:rPr>
          <w:rFonts w:hint="eastAsia"/>
          <w:lang w:val="en-US" w:eastAsia="zh-CN"/>
        </w:rPr>
        <w:t>全局变量 *</w:t>
      </w:r>
      <w:r>
        <w:rPr>
          <w:rFonts w:hint="eastAsia"/>
          <w:vertAlign w:val="baseline"/>
          <w:lang w:val="en-US" w:eastAsia="zh-CN"/>
        </w:rPr>
        <w:t>ND_TCBHighRdyPtr( 4 byte)</w:t>
      </w:r>
    </w:p>
    <w:bookmarkEnd w:id="83"/>
    <w:p>
      <w:pPr>
        <w:numPr>
          <w:ilvl w:val="0"/>
          <w:numId w:val="11"/>
        </w:numPr>
        <w:rPr>
          <w:rFonts w:hint="eastAsia"/>
          <w:lang w:val="en-US" w:eastAsia="zh-CN"/>
        </w:rPr>
      </w:pPr>
      <w:bookmarkStart w:id="84" w:name="OLE_LINK91"/>
      <w:r>
        <w:rPr>
          <w:rFonts w:hint="eastAsia"/>
          <w:lang w:val="en-US" w:eastAsia="zh-CN"/>
        </w:rPr>
        <w:t>全局变量</w:t>
      </w:r>
      <w:bookmarkEnd w:id="84"/>
      <w:r>
        <w:rPr>
          <w:rFonts w:hint="eastAsia"/>
          <w:lang w:val="en-US" w:eastAsia="zh-CN"/>
        </w:rPr>
        <w:t xml:space="preserve"> *</w:t>
      </w:r>
      <w:r>
        <w:rPr>
          <w:rFonts w:hint="eastAsia"/>
          <w:vertAlign w:val="baseline"/>
          <w:lang w:val="en-US" w:eastAsia="zh-CN"/>
        </w:rPr>
        <w:t xml:space="preserve">ND_TCBHighRdyPtr( </w:t>
      </w:r>
      <w:bookmarkStart w:id="85" w:name="OLE_LINK92"/>
      <w:r>
        <w:rPr>
          <w:rFonts w:hint="eastAsia"/>
          <w:vertAlign w:val="baseline"/>
          <w:lang w:val="en-US" w:eastAsia="zh-CN"/>
        </w:rPr>
        <w:t>4 byte</w:t>
      </w:r>
      <w:bookmarkEnd w:id="85"/>
      <w:r>
        <w:rPr>
          <w:rFonts w:hint="eastAsia"/>
          <w:vertAlign w:val="baseline"/>
          <w:lang w:val="en-US" w:eastAsia="zh-CN"/>
        </w:rPr>
        <w:t>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全局变量 </w:t>
      </w:r>
      <w:r>
        <w:rPr>
          <w:rFonts w:hint="eastAsia"/>
          <w:vertAlign w:val="baseline"/>
          <w:lang w:val="en-US" w:eastAsia="zh-CN"/>
        </w:rPr>
        <w:t>NDPrioTbl[ND_CFG_PRIO_MAX] (4 byte)</w:t>
      </w:r>
    </w:p>
    <w:p>
      <w:pPr>
        <w:numPr>
          <w:ilvl w:val="0"/>
          <w:numId w:val="1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全局变量 </w:t>
      </w:r>
      <w:r>
        <w:rPr>
          <w:rFonts w:hint="eastAsia"/>
          <w:vertAlign w:val="baseline"/>
          <w:lang w:val="en-US" w:eastAsia="zh-CN"/>
        </w:rPr>
        <w:t>NDRdyList[ND_CFG_PRIO_MAX](4 byte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left" w:pos="312"/>
        </w:tabs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共大小：15k+ 608 byte+代码段(不确定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结构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2443"/>
        <w:gridCol w:w="46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86" w:name="OLE_LINK63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CB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块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Stk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当前任务的栈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ext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下一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87" w:name="OLE_LINK65"/>
            <w:r>
              <w:rPr>
                <w:rFonts w:hint="eastAsia"/>
                <w:vertAlign w:val="baseline"/>
                <w:lang w:val="en-US" w:eastAsia="zh-CN"/>
              </w:rPr>
              <w:t>Int32</w:t>
            </w:r>
            <w:bookmarkEnd w:id="87"/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Prev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上一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ame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的名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StkBase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栈的基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TaskEntryAdd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代码入口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TaskEntryAry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PendDataTblP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等待事件的对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endon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等待事件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skState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rio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kSize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栈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88" w:name="OLE_LINK94"/>
            <w:r>
              <w:rPr>
                <w:rFonts w:hint="eastAsia"/>
                <w:vertAlign w:val="baseline"/>
                <w:lang w:val="en-US" w:eastAsia="zh-CN"/>
              </w:rPr>
              <w:t>TimeQuanta</w:t>
            </w:r>
            <w:bookmarkEnd w:id="88"/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时间片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4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meQuantaCtr</w:t>
            </w:r>
          </w:p>
        </w:tc>
        <w:tc>
          <w:tcPr>
            <w:tcW w:w="46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时间片计数器</w:t>
            </w:r>
          </w:p>
        </w:tc>
      </w:tr>
      <w:bookmarkEnd w:id="86"/>
    </w:tbl>
    <w:p>
      <w:pPr>
        <w:rPr>
          <w:rFonts w:hint="eastAsia"/>
          <w:lang w:val="en-US" w:eastAsia="zh-CN"/>
        </w:rPr>
      </w:pPr>
      <w:bookmarkStart w:id="89" w:name="OLE_LINK99"/>
      <w:r>
        <w:rPr>
          <w:rFonts w:hint="eastAsia"/>
          <w:lang w:val="en-US" w:eastAsia="zh-CN"/>
        </w:rPr>
        <w:t>（以4字节对齐，则该表大小为40 byte）</w:t>
      </w:r>
    </w:p>
    <w:bookmarkEnd w:id="89"/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2458"/>
        <w:gridCol w:w="4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0" w:name="OLE_LINK66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D_OS_MSG_POOL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SG空闲列表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extPtr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缓冲池中指向下一个空闲的M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Free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缓冲池中空闲的MSG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Used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缓冲池中已使用的MSG数量</w:t>
            </w:r>
          </w:p>
        </w:tc>
      </w:tr>
      <w:bookmarkEnd w:id="90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8 byte）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2479"/>
        <w:gridCol w:w="45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1" w:name="OLE_LINK67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_MSG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extPtr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下一个M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sgSize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MsgPtr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存放消息地址</w:t>
            </w:r>
          </w:p>
        </w:tc>
      </w:tr>
      <w:bookmarkEnd w:id="91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2 byte）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2479"/>
        <w:gridCol w:w="45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2" w:name="OLE_LINK68" w:colFirst="0" w:colLast="1"/>
            <w:r>
              <w:rPr>
                <w:rFonts w:hint="eastAsia"/>
                <w:vertAlign w:val="baseline"/>
                <w:lang w:val="en-US" w:eastAsia="zh-CN"/>
              </w:rPr>
              <w:t>类型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D_OS_Q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消息队列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amePtr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名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TCB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所属任务的任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7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7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MsgQ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</w:t>
            </w:r>
          </w:p>
        </w:tc>
      </w:tr>
      <w:bookmarkEnd w:id="92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6 byte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2458"/>
        <w:gridCol w:w="45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3" w:name="OLE_LINK69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_MSG_Q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InPtr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消息队列最后的M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OutPtr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下一个被取出的M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EntriesSize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队列最大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5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Entries</w:t>
            </w:r>
          </w:p>
        </w:tc>
        <w:tc>
          <w:tcPr>
            <w:tcW w:w="45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已经存在的MSG数量</w:t>
            </w:r>
          </w:p>
        </w:tc>
      </w:tr>
      <w:bookmarkEnd w:id="93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2 byte）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9"/>
        <w:gridCol w:w="2486"/>
        <w:gridCol w:w="45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D_OS_SEM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信号量数据结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量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amePtr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量名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TCB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量所属任务TC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8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tr</w:t>
            </w:r>
          </w:p>
        </w:tc>
        <w:tc>
          <w:tcPr>
            <w:tcW w:w="456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信号量计数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6 byte）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69"/>
        <w:gridCol w:w="2498"/>
        <w:gridCol w:w="45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4" w:name="OLE_LINK70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5" w:name="OLE_LINK85"/>
            <w:r>
              <w:rPr>
                <w:rFonts w:hint="eastAsia"/>
                <w:lang w:val="en-US" w:eastAsia="zh-CN"/>
              </w:rPr>
              <w:t>ND_OS_MEM</w:t>
            </w:r>
            <w:bookmarkEnd w:id="95"/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存储分区控制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NamePtr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存储分区的名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FreeListPtr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空闲存储块列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（列表为单列表形式每个存储块都有指向下一个存储块的指针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BlkSize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每个存储块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Max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存储块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69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</w:t>
            </w:r>
          </w:p>
        </w:tc>
        <w:tc>
          <w:tcPr>
            <w:tcW w:w="249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Free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空闲的存储块数量</w:t>
            </w:r>
          </w:p>
        </w:tc>
      </w:tr>
      <w:bookmarkEnd w:id="94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6 byte）</w:t>
      </w:r>
    </w:p>
    <w:p>
      <w:pPr>
        <w:rPr>
          <w:rFonts w:hint="eastAsia"/>
          <w:lang w:val="en-US" w:eastAsia="zh-CN"/>
        </w:rPr>
      </w:pPr>
    </w:p>
    <w:tbl>
      <w:tblPr>
        <w:tblStyle w:val="5"/>
        <w:tblW w:w="852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2482"/>
        <w:gridCol w:w="45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6" w:name="OLE_LINK71" w:colFirst="0" w:colLast="1"/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  <w:tc>
          <w:tcPr>
            <w:tcW w:w="2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bookmarkStart w:id="97" w:name="OLE_LINK83"/>
            <w:r>
              <w:rPr>
                <w:rFonts w:hint="eastAsia"/>
                <w:vertAlign w:val="baseline"/>
                <w:lang w:val="en-US" w:eastAsia="zh-CN"/>
              </w:rPr>
              <w:t>ND_OS_RDY_LIST</w:t>
            </w:r>
            <w:bookmarkEnd w:id="97"/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就绪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8</w:t>
            </w:r>
          </w:p>
        </w:tc>
        <w:tc>
          <w:tcPr>
            <w:tcW w:w="2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brEntries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就绪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HeadPtr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下一个运行任务的TC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</w:t>
            </w:r>
          </w:p>
        </w:tc>
        <w:tc>
          <w:tcPr>
            <w:tcW w:w="2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*TailPtr</w:t>
            </w:r>
          </w:p>
        </w:tc>
        <w:tc>
          <w:tcPr>
            <w:tcW w:w="455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指向最后一个任务的TCB</w:t>
            </w:r>
          </w:p>
        </w:tc>
      </w:tr>
      <w:bookmarkEnd w:id="96"/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以4字节对齐，则该表大小为12 byte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函数名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IntEntry(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中断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IntEntry()是临界段代码，进入中断的时候会把cpu寄存器全部存入到对应的任务栈当中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使用的时候必须是在关中断的情况下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IntExit(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中断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IntExit()是临界段代码，结束中断前会把cpu寄存器restore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使用的时候必须是在关中断的情况下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askQPost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和中断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askQPost(*)根据参数对相应的任务消息队列发消息。如果相应的消息队列已满则会丢弃当前的消息（也可以选择错误处理任务进行错误处理）。之后会调用任务调度器进行任务调度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必须创建消息队列才能使用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askQPend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askQPend(*)去对应任务的消息队列中取出最早进入消息队列的消息。如果有消息就执行，没有就挂起任务，出错调用错误处理任务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必须创建消息队列才能使用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DataErrorCheck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数据处理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DataErrorCheck(*)把从数据处理任务的消息队列中取出来的数据进行处理检查。如果有错误就通知PC机重发信息，没有错误就根据信息唤醒相应的任务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askSemPost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和中断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askQPost(*)根据参数对相应的任务信号量计数增加1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必须创建任务信号量才能使用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askSemPend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askSemPend(*)读取相应任务的信号量计数，并减1。信号量计数如果大于0就运行任务，等于0就挂起任务。出错就运行错误处理任务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必须创建任务信号量才能使用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WriteFlash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Write Flash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WriteFlash(*)把从Write Flash任务的消息队列中取出来的数据进行写入Flash。不管写入成功与否都通知PC写入情况。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 必须关中断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Stimulate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刺激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Stimulate(*)把从刺激任务的消息队列中取出来的数据进行刺激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 xml:space="preserve">   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ReadFlash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Read Flash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Stimulate(*)把相应的数据从Flash中读取出来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GetSample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ADC采样和异常检测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GetSample(*)获取采样数据，并放入缓存区中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ErrorCheck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ADC采样和异常检测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ErrorCheck(*)对缓存区的数据进行异常检测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EnterSleepMode(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休眠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EnterSleepMode()使系统进入休眠状态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askCreate(*),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休眠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askCreate(*)创建一个新任务，并初始化任务栈。刚创建的任务处于就绪状态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emCheck(*),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温度ISR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emCheck(*)获取当前系统温度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EleCheck(*),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温度ISR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EleCheck(*)获取当前系统电量，并赋值给全局变量NbrEle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GetCurPrio(*),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R和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GetCurPrio(*)获取当前运行任务的优先级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SendNbrEle(*),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充电任务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SendNbrEle(*)发送当前电量信息给上位机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Off(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ISR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Off()关闭当前系统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bookmarkStart w:id="98" w:name="OLE_LINK59"/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SafeCheck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安全ISR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SafeCheck(*)检查触发中断的信号是否为强制关闭信号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bookmarkEnd w:id="98"/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lang w:val="en-US" w:eastAsia="zh-CN"/>
        </w:rPr>
        <w:t xml:space="preserve">void  </w:t>
      </w:r>
      <w:r>
        <w:rPr>
          <w:rFonts w:hint="eastAsia"/>
          <w:vertAlign w:val="baseline"/>
          <w:lang w:val="en-US" w:eastAsia="zh-CN"/>
        </w:rPr>
        <w:t>ND_OSTimeQuantaCtrCheck(*)</w:t>
      </w:r>
    </w:p>
    <w:p>
      <w:pPr>
        <w:rPr>
          <w:rFonts w:hint="eastAsia"/>
          <w:vertAlign w:val="baseline"/>
          <w:lang w:val="en-US" w:eastAsia="zh-CN"/>
        </w:rPr>
      </w:pPr>
    </w:p>
    <w:tbl>
      <w:tblPr>
        <w:tblStyle w:val="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文件</w:t>
            </w: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调用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仅时钟周期ISR</w:t>
            </w:r>
          </w:p>
        </w:tc>
      </w:tr>
    </w:tbl>
    <w:p>
      <w:pPr>
        <w:rPr>
          <w:rFonts w:hint="eastAsia"/>
          <w:vertAlign w:val="baseline"/>
          <w:lang w:val="en-US" w:eastAsia="zh-CN"/>
        </w:rPr>
      </w:pPr>
    </w:p>
    <w:p>
      <w:pPr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ND_OSTimeQuantaCtrCheck(*)检查当前任务的时间片是否用完，如果没有用完，则时间片计数器减1，退出中断运行原先数据。如果已经用完，则切换到当前优先级的下一个任务，如果当前优先级没有下一个任务，则继续运行当前任务。</w:t>
      </w:r>
    </w:p>
    <w:p>
      <w:pPr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参数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返回值：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无</w:t>
      </w:r>
    </w:p>
    <w:p>
      <w:pPr>
        <w:ind w:firstLine="420" w:firstLineChars="200"/>
        <w:rPr>
          <w:rFonts w:hint="eastAsia"/>
          <w:vertAlign w:val="baseline"/>
          <w:lang w:val="en-US" w:eastAsia="zh-CN"/>
        </w:rPr>
      </w:pPr>
    </w:p>
    <w:p>
      <w:pPr>
        <w:ind w:firstLine="210" w:firstLineChars="100"/>
        <w:rPr>
          <w:rFonts w:hint="eastAsia"/>
          <w:vertAlign w:val="baseline"/>
          <w:lang w:val="en-US" w:eastAsia="zh-CN"/>
        </w:rPr>
      </w:pPr>
      <w:r>
        <w:rPr>
          <w:rFonts w:hint="eastAsia"/>
          <w:vertAlign w:val="baseline"/>
          <w:lang w:val="en-US" w:eastAsia="zh-CN"/>
        </w:rPr>
        <w:t>注意/警告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系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sz w:val="21"/>
        </w:rPr>
      </w:pPr>
      <w:r>
        <w:rPr>
          <w:sz w:val="21"/>
        </w:rPr>
        <w:object>
          <v:shape id="_x0000_i1027" o:spt="75" type="#_x0000_t75" style="height:138.2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sz w:val="21"/>
        </w:rPr>
      </w:pPr>
      <w:r>
        <w:rPr>
          <w:sz w:val="21"/>
        </w:rPr>
        <w:object>
          <v:shape id="_x0000_i1028" o:spt="75" type="#_x0000_t75" style="height:111.75pt;width:414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sz w:val="21"/>
        </w:rPr>
      </w:pPr>
      <w:r>
        <w:rPr>
          <w:sz w:val="21"/>
        </w:rPr>
        <w:object>
          <v:shape id="_x0000_i1029" o:spt="75" type="#_x0000_t75" style="height:102.2pt;width:414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sz w:val="21"/>
        </w:rPr>
      </w:pPr>
      <w:r>
        <w:rPr>
          <w:sz w:val="21"/>
        </w:rPr>
        <w:object>
          <v:shape id="_x0000_i1030" o:spt="75" type="#_x0000_t75" style="height:134.75pt;width:414.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sz w:val="21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sz w:val="21"/>
          <w:lang w:val="en-US" w:eastAsia="zh-CN"/>
        </w:rPr>
        <w:t xml:space="preserve">                           </w:t>
      </w:r>
      <w:r>
        <w:rPr>
          <w:sz w:val="21"/>
        </w:rPr>
        <w:object>
          <v:shape id="_x0000_i1031" o:spt="75" type="#_x0000_t75" style="height:697.1pt;width:222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0C55B22"/>
    <w:multiLevelType w:val="singleLevel"/>
    <w:tmpl w:val="A0C55B2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ADDDB322"/>
    <w:multiLevelType w:val="singleLevel"/>
    <w:tmpl w:val="ADDDB322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105" w:leftChars="0" w:firstLine="0" w:firstLineChars="0"/>
      </w:pPr>
    </w:lvl>
  </w:abstractNum>
  <w:abstractNum w:abstractNumId="2">
    <w:nsid w:val="B7946956"/>
    <w:multiLevelType w:val="singleLevel"/>
    <w:tmpl w:val="B7946956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105" w:leftChars="0" w:firstLine="0" w:firstLineChars="0"/>
      </w:pPr>
    </w:lvl>
  </w:abstractNum>
  <w:abstractNum w:abstractNumId="3">
    <w:nsid w:val="BDCF6DC1"/>
    <w:multiLevelType w:val="singleLevel"/>
    <w:tmpl w:val="BDCF6DC1"/>
    <w:lvl w:ilvl="0" w:tentative="0">
      <w:start w:val="1"/>
      <w:numFmt w:val="decimal"/>
      <w:lvlText w:val="%1."/>
      <w:lvlJc w:val="left"/>
      <w:pPr>
        <w:tabs>
          <w:tab w:val="left" w:pos="312"/>
        </w:tabs>
        <w:ind w:left="105" w:leftChars="0" w:firstLine="0" w:firstLineChars="0"/>
      </w:pPr>
    </w:lvl>
  </w:abstractNum>
  <w:abstractNum w:abstractNumId="4">
    <w:nsid w:val="D52ABAF1"/>
    <w:multiLevelType w:val="singleLevel"/>
    <w:tmpl w:val="D52ABAF1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DF7933DF"/>
    <w:multiLevelType w:val="singleLevel"/>
    <w:tmpl w:val="DF7933D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6">
    <w:nsid w:val="FEFF4267"/>
    <w:multiLevelType w:val="singleLevel"/>
    <w:tmpl w:val="FEFF426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022DAD43"/>
    <w:multiLevelType w:val="singleLevel"/>
    <w:tmpl w:val="022DAD43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8">
    <w:nsid w:val="15E1EE7D"/>
    <w:multiLevelType w:val="singleLevel"/>
    <w:tmpl w:val="15E1EE7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66F12C35"/>
    <w:multiLevelType w:val="singleLevel"/>
    <w:tmpl w:val="66F12C3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0">
    <w:nsid w:val="789E71F6"/>
    <w:multiLevelType w:val="singleLevel"/>
    <w:tmpl w:val="789E71F6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5"/>
  </w:num>
  <w:num w:numId="2">
    <w:abstractNumId w:val="10"/>
  </w:num>
  <w:num w:numId="3">
    <w:abstractNumId w:val="8"/>
  </w:num>
  <w:num w:numId="4">
    <w:abstractNumId w:val="6"/>
  </w:num>
  <w:num w:numId="5">
    <w:abstractNumId w:val="4"/>
  </w:num>
  <w:num w:numId="6">
    <w:abstractNumId w:val="7"/>
  </w:num>
  <w:num w:numId="7">
    <w:abstractNumId w:val="3"/>
  </w:num>
  <w:num w:numId="8">
    <w:abstractNumId w:val="2"/>
  </w:num>
  <w:num w:numId="9">
    <w:abstractNumId w:val="1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ACC30C1"/>
    <w:rsid w:val="02726BA1"/>
    <w:rsid w:val="030E0DA9"/>
    <w:rsid w:val="033A5C63"/>
    <w:rsid w:val="067448D7"/>
    <w:rsid w:val="07845F61"/>
    <w:rsid w:val="0A57707D"/>
    <w:rsid w:val="0A7B57E4"/>
    <w:rsid w:val="10D921A9"/>
    <w:rsid w:val="115F01BB"/>
    <w:rsid w:val="11C143CC"/>
    <w:rsid w:val="12722251"/>
    <w:rsid w:val="13CC75A7"/>
    <w:rsid w:val="14847F51"/>
    <w:rsid w:val="17BA7348"/>
    <w:rsid w:val="1B8C6F99"/>
    <w:rsid w:val="1C2D7152"/>
    <w:rsid w:val="204218E3"/>
    <w:rsid w:val="227F22BB"/>
    <w:rsid w:val="2326518D"/>
    <w:rsid w:val="26BF1FDE"/>
    <w:rsid w:val="2B135F1B"/>
    <w:rsid w:val="2CA50D43"/>
    <w:rsid w:val="2CA56FD3"/>
    <w:rsid w:val="2E8A74BD"/>
    <w:rsid w:val="2FC01D71"/>
    <w:rsid w:val="32315658"/>
    <w:rsid w:val="34BF582B"/>
    <w:rsid w:val="35F54D69"/>
    <w:rsid w:val="372A464C"/>
    <w:rsid w:val="3D6450B6"/>
    <w:rsid w:val="3F68463C"/>
    <w:rsid w:val="41395D52"/>
    <w:rsid w:val="44240100"/>
    <w:rsid w:val="44EF0A87"/>
    <w:rsid w:val="4CE84266"/>
    <w:rsid w:val="4D087871"/>
    <w:rsid w:val="4D434202"/>
    <w:rsid w:val="4D98222F"/>
    <w:rsid w:val="4DB61ACC"/>
    <w:rsid w:val="50476CC4"/>
    <w:rsid w:val="50502548"/>
    <w:rsid w:val="50F27B5A"/>
    <w:rsid w:val="51072176"/>
    <w:rsid w:val="5130348E"/>
    <w:rsid w:val="516F1B09"/>
    <w:rsid w:val="52332AAB"/>
    <w:rsid w:val="535F7898"/>
    <w:rsid w:val="540937E5"/>
    <w:rsid w:val="548C3D94"/>
    <w:rsid w:val="578F4197"/>
    <w:rsid w:val="586529A6"/>
    <w:rsid w:val="5ACC30C1"/>
    <w:rsid w:val="5F3827AD"/>
    <w:rsid w:val="68F353EC"/>
    <w:rsid w:val="693B177D"/>
    <w:rsid w:val="695E4C0A"/>
    <w:rsid w:val="695F58BE"/>
    <w:rsid w:val="6D08717E"/>
    <w:rsid w:val="6DB82A78"/>
    <w:rsid w:val="6EA92211"/>
    <w:rsid w:val="6F212E95"/>
    <w:rsid w:val="71AF3EBF"/>
    <w:rsid w:val="71F42437"/>
    <w:rsid w:val="723A1886"/>
    <w:rsid w:val="728E74A6"/>
    <w:rsid w:val="7442782C"/>
    <w:rsid w:val="75113519"/>
    <w:rsid w:val="765343B1"/>
    <w:rsid w:val="77702665"/>
    <w:rsid w:val="77D72258"/>
    <w:rsid w:val="7921126D"/>
    <w:rsid w:val="7A3809D9"/>
    <w:rsid w:val="7A9A0303"/>
    <w:rsid w:val="7BA76F6F"/>
    <w:rsid w:val="7CFE556E"/>
    <w:rsid w:val="7FF86D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1-03T08:43:00Z</dcterms:created>
  <dc:creator>hello</dc:creator>
  <cp:lastModifiedBy>hello</cp:lastModifiedBy>
  <cp:lastPrinted>2018-01-17T03:28:00Z</cp:lastPrinted>
  <dcterms:modified xsi:type="dcterms:W3CDTF">2018-04-02T03:27:0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